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Кафедра ПОИТ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DA6BFE" w:rsidRDefault="00DA6BFE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DA6BFE">
        <w:rPr>
          <w:b/>
          <w:color w:val="000000"/>
          <w:sz w:val="28"/>
          <w:szCs w:val="28"/>
        </w:rPr>
        <w:t xml:space="preserve"> </w:t>
      </w: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тчёт по лабораторной работе №</w:t>
      </w:r>
      <w:r w:rsidR="00DA6BFE" w:rsidRPr="00FC1F27">
        <w:rPr>
          <w:b/>
          <w:color w:val="000000"/>
          <w:sz w:val="28"/>
          <w:szCs w:val="28"/>
        </w:rPr>
        <w:t>6</w:t>
      </w:r>
      <w:r w:rsidRPr="00B24DCA">
        <w:rPr>
          <w:b/>
          <w:color w:val="000000"/>
          <w:sz w:val="28"/>
          <w:szCs w:val="28"/>
        </w:rPr>
        <w:t>.1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о предмету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сновы алгоритмизации и программирования</w:t>
      </w: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ариант 6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Выполнил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ладкий М.Г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роверила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Данилова Г.В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руппа 8</w:t>
      </w:r>
      <w:r w:rsidRPr="00B24DCA">
        <w:rPr>
          <w:b/>
          <w:color w:val="000000"/>
          <w:sz w:val="28"/>
          <w:szCs w:val="28"/>
        </w:rPr>
        <w:t>51001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3254A1" w:rsidRDefault="00B24DCA" w:rsidP="00B24DCA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</w:rPr>
        <w:t>Минск 201</w:t>
      </w:r>
      <w:r w:rsidR="00DA6BFE">
        <w:rPr>
          <w:b/>
          <w:color w:val="000000"/>
          <w:sz w:val="28"/>
          <w:szCs w:val="28"/>
          <w:lang w:val="en-US"/>
        </w:rPr>
        <w:t>9</w:t>
      </w:r>
    </w:p>
    <w:p w:rsidR="00E31A4D" w:rsidRDefault="00E31A4D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Задание:</w:t>
      </w:r>
    </w:p>
    <w:p w:rsidR="007B7D7A" w:rsidRDefault="007B7D7A" w:rsidP="00E31A4D">
      <w:pPr>
        <w:pStyle w:val="a3"/>
        <w:rPr>
          <w:color w:val="000000"/>
          <w:sz w:val="28"/>
          <w:szCs w:val="28"/>
        </w:rPr>
      </w:pPr>
      <w:r w:rsidRPr="007B7D7A">
        <w:rPr>
          <w:color w:val="000000"/>
          <w:sz w:val="28"/>
          <w:szCs w:val="28"/>
          <w:u w:val="single"/>
        </w:rPr>
        <w:t>Списки</w:t>
      </w:r>
      <w:proofErr w:type="gramStart"/>
      <w:r w:rsidRPr="007B7D7A">
        <w:rPr>
          <w:color w:val="000000"/>
          <w:sz w:val="28"/>
          <w:szCs w:val="28"/>
          <w:u w:val="single"/>
        </w:rPr>
        <w:t>:</w:t>
      </w:r>
      <w:r>
        <w:rPr>
          <w:color w:val="000000"/>
          <w:sz w:val="28"/>
          <w:szCs w:val="28"/>
          <w:u w:val="single"/>
        </w:rPr>
        <w:t xml:space="preserve"> </w:t>
      </w:r>
      <w:r>
        <w:rPr>
          <w:color w:val="000000"/>
          <w:sz w:val="28"/>
          <w:szCs w:val="28"/>
        </w:rPr>
        <w:t>Разработать</w:t>
      </w:r>
      <w:proofErr w:type="gramEnd"/>
      <w:r>
        <w:rPr>
          <w:color w:val="000000"/>
          <w:sz w:val="28"/>
          <w:szCs w:val="28"/>
        </w:rPr>
        <w:t xml:space="preserve"> программу работы с односвязным списком. Программа должна содержать следующие процедуры, вызываемые из меню:</w:t>
      </w:r>
      <w:r>
        <w:rPr>
          <w:color w:val="000000"/>
          <w:sz w:val="28"/>
          <w:szCs w:val="28"/>
        </w:rPr>
        <w:br/>
        <w:t>- построение пустого списка;</w:t>
      </w:r>
      <w:r>
        <w:rPr>
          <w:color w:val="000000"/>
          <w:sz w:val="28"/>
          <w:szCs w:val="28"/>
        </w:rPr>
        <w:br/>
        <w:t>- добавление нового элемента;</w:t>
      </w:r>
      <w:r>
        <w:rPr>
          <w:color w:val="000000"/>
          <w:sz w:val="28"/>
          <w:szCs w:val="28"/>
        </w:rPr>
        <w:br/>
        <w:t>- удаление указанного элемента;</w:t>
      </w:r>
      <w:r>
        <w:rPr>
          <w:color w:val="000000"/>
          <w:sz w:val="28"/>
          <w:szCs w:val="28"/>
        </w:rPr>
        <w:br/>
        <w:t>- подсчет количества всех вхождений заданного элемента;</w:t>
      </w:r>
      <w:r>
        <w:rPr>
          <w:color w:val="000000"/>
          <w:sz w:val="28"/>
          <w:szCs w:val="28"/>
        </w:rPr>
        <w:br/>
        <w:t>- просмотр списка.</w:t>
      </w:r>
    </w:p>
    <w:p w:rsidR="007B7D7A" w:rsidRDefault="007B7D7A" w:rsidP="007B7D7A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  <w:lang w:val="en-US"/>
        </w:rPr>
        <w:t>Delphi 10:</w:t>
      </w:r>
    </w:p>
    <w:p w:rsidR="007B7D7A" w:rsidRDefault="007B7D7A" w:rsidP="007B7D7A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proofErr w:type="spellStart"/>
      <w:r>
        <w:rPr>
          <w:b/>
          <w:color w:val="000000"/>
          <w:sz w:val="28"/>
          <w:szCs w:val="28"/>
          <w:lang w:val="en-US"/>
        </w:rPr>
        <w:t>Main.pas</w:t>
      </w:r>
      <w:proofErr w:type="spellEnd"/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it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ain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interface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uses</w:t>
      </w:r>
    </w:p>
    <w:p w:rsidR="00F60649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</w:t>
      </w:r>
      <w:r w:rsidR="00F60649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Winapi.Windows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Winapi.Messages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ystem.SysUtils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ystem.Variants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ystem.Classes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</w:p>
    <w:p w:rsidR="00F60649" w:rsidRDefault="00F60649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="00600C40"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Vcl.Graphics</w:t>
      </w:r>
      <w:proofErr w:type="spellEnd"/>
      <w:r w:rsidR="00600C40"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="00600C40"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Vcl.Controls</w:t>
      </w:r>
      <w:proofErr w:type="spellEnd"/>
      <w:r w:rsidR="00600C40"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="00600C40"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Vcl.Forms</w:t>
      </w:r>
      <w:proofErr w:type="spellEnd"/>
      <w:r w:rsidR="00600C40"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="00600C40"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Vcl.Dialogs</w:t>
      </w:r>
      <w:proofErr w:type="spellEnd"/>
      <w:r w:rsidR="00600C40"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="00600C40"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Vcl.Menus</w:t>
      </w:r>
      <w:proofErr w:type="spellEnd"/>
      <w:r w:rsidR="00600C40"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="00600C40"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Vcl.Grids</w:t>
      </w:r>
      <w:proofErr w:type="spellEnd"/>
      <w:r w:rsidR="00600C40"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</w:p>
    <w:p w:rsidR="00600C40" w:rsidRPr="00600C40" w:rsidRDefault="00F60649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="00600C40"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Vcl.StdCtrls</w:t>
      </w:r>
      <w:proofErr w:type="spellEnd"/>
      <w:r w:rsidR="00600C40"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ype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Pointer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= ^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Tex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Tex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cord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Data: </w:t>
      </w:r>
      <w:proofErr w:type="gramStart"/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15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Next: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Pointer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MainForm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gramStart"/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class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Form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SG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ainMenu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MainMenu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PopupMenu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PopupMenu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About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Developer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Info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Add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Delete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Show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Label1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Label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InfoClick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DeveloperClick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FormCloseQuery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CanClose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AddClick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FormCreate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DeleteClick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howClick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</w:t>
      </w:r>
      <w:r w:rsidR="00F60649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public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="00F60649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Head,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CopyHea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Buff: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Pointer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="00F60649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i: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</w:t>
      </w:r>
      <w:r w:rsidR="00F60649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</w:t>
      </w:r>
      <w:r w:rsidR="008D6E1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ainForm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MainForm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implementatio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808080"/>
          <w:sz w:val="18"/>
          <w:szCs w:val="18"/>
          <w:lang w:val="en-US"/>
        </w:rPr>
        <w:t>{$R *.</w:t>
      </w:r>
      <w:proofErr w:type="spellStart"/>
      <w:r w:rsidRPr="00600C40">
        <w:rPr>
          <w:rFonts w:ascii="Courier New" w:hAnsi="Courier New" w:cs="Courier New"/>
          <w:color w:val="808080"/>
          <w:sz w:val="18"/>
          <w:szCs w:val="18"/>
          <w:lang w:val="en-US"/>
        </w:rPr>
        <w:t>dfm</w:t>
      </w:r>
      <w:proofErr w:type="spellEnd"/>
      <w:r w:rsidRPr="00600C40">
        <w:rPr>
          <w:rFonts w:ascii="Courier New" w:hAnsi="Courier New" w:cs="Courier New"/>
          <w:color w:val="808080"/>
          <w:sz w:val="18"/>
          <w:szCs w:val="18"/>
          <w:lang w:val="en-US"/>
        </w:rPr>
        <w:t>}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ses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AddTex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MainForm.AddClick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Visible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AddF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AddF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extT.Clear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ubmit.Enable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howModal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MainForm.DeleteClick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j, k: </w:t>
      </w:r>
      <w:proofErr w:type="spellStart"/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ShortIn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Del,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Prev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Pointer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if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lt;&gt;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'Are you sure you want to delete this record?'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                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tConfirmation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bYes,mbNo</w:t>
      </w:r>
      <w:proofErr w:type="spellEnd"/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rYes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Del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CopyHea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Head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CopyHea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hile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&lt;&gt; j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Del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Del^.Nex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inc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j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Del =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CopyHea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Head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Del^.Nex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CopyHea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= Head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k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2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k] :=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k +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''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else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Prev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Head^.Nex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hile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Prev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^.Next &lt;&gt; </w:t>
      </w:r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Del)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and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Prev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^.Next &lt;&gt;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nil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Prev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Prev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^.Next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Prev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^.Next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Del^.Nex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k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j +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2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k] :=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k +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''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Dispose(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Del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G.RowCount</w:t>
      </w:r>
      <w:proofErr w:type="spellEnd"/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dec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G.RowCount</w:t>
      </w:r>
      <w:proofErr w:type="spellEnd"/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Delete.Enable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G.RowCount</w:t>
      </w:r>
      <w:proofErr w:type="spellEnd"/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gt;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2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how.Enable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how.Enable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MainForm.FormCreate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Delete.Enable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how.Enable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G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RowCoun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'Text'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ew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Head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Head^.Data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''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Head^.Nex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nil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CopyHea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= Head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lastRenderedPageBreak/>
        <w:t>end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MainForm.FormCloseQuery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CanClose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'Are you sure you want to exit?'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tConfirmation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            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bYes,mbNo</w:t>
      </w:r>
      <w:proofErr w:type="spellEnd"/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lt;&gt;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rYes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CanClose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FC1F27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C1F2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FC1F2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FC1F27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MainForm.DeveloperClick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This program is developed by Maksim </w:t>
      </w:r>
      <w:proofErr w:type="spellStart"/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Gladkiy</w:t>
      </w:r>
      <w:proofErr w:type="spellEnd"/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, group 851001.'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tInformation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bOk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MainForm.InfoClick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This program is Single Linked List.'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+ #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1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#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3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You can add and </w:t>
      </w:r>
    </w:p>
    <w:p w:rsid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       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delete any text in it.'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+ #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1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#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3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Also it shows number of meetings 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       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of selected element.'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tInformation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bOk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MainForm.ShowClick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tr,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Answ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gramStart"/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15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z: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if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lt;&gt;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z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Head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CopyHead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tr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hile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Head &lt;&gt;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nil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if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Head^.Data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Str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inc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z)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Head :</w:t>
      </w:r>
      <w:proofErr w:type="gram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Head^.Next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600C40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This record meets '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IntToStr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z) + </w:t>
      </w:r>
      <w:r w:rsidRPr="00600C40">
        <w:rPr>
          <w:rFonts w:ascii="Courier New" w:hAnsi="Courier New" w:cs="Courier New"/>
          <w:color w:val="0000FF"/>
          <w:sz w:val="18"/>
          <w:szCs w:val="18"/>
          <w:lang w:val="en-US"/>
        </w:rPr>
        <w:t>' times'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tInformation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</w:p>
    <w:p w:rsidR="00600C40" w:rsidRPr="00600C40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mbOk</w:t>
      </w:r>
      <w:proofErr w:type="spellEnd"/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600C40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00C40" w:rsidRPr="00FC1F27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00C40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FC1F2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FC1F2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FC1F27" w:rsidRDefault="00600C40" w:rsidP="00600C4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C1F2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FC1F2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00C40" w:rsidRPr="00FC1F27" w:rsidRDefault="00600C40" w:rsidP="00600C40">
      <w:pPr>
        <w:pStyle w:val="a3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C1F2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FC1F27">
        <w:rPr>
          <w:rFonts w:ascii="Courier New" w:hAnsi="Courier New" w:cs="Courier New"/>
          <w:color w:val="000000"/>
          <w:sz w:val="18"/>
          <w:szCs w:val="18"/>
          <w:lang w:val="en-US"/>
        </w:rPr>
        <w:t>.</w:t>
      </w:r>
    </w:p>
    <w:p w:rsidR="009437FE" w:rsidRDefault="009437FE" w:rsidP="009437FE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proofErr w:type="spellStart"/>
      <w:r>
        <w:rPr>
          <w:b/>
          <w:color w:val="000000"/>
          <w:sz w:val="28"/>
          <w:szCs w:val="28"/>
          <w:lang w:val="en-US"/>
        </w:rPr>
        <w:t>AddText.pas</w:t>
      </w:r>
      <w:proofErr w:type="spellEnd"/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it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AddTex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interface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uses</w:t>
      </w:r>
    </w:p>
    <w:p w:rsid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Winapi.Windows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Winapi.Messages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System.SysUtils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System.Variants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System.Classes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Vcl.Graphics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Vcl.Controls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Vcl.Forms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Vcl.Dialogs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Vcl.StdCtrls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Vcl.Menus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ype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AddF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gramStart"/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class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Form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ubmit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AddMenu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MainMenu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Help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ancel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ext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Label1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Label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SubmitClick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HelpClick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CancelClick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extTKeyPress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   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FormClose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Action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CloseAction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PrChange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private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9437FE">
        <w:rPr>
          <w:rFonts w:ascii="Courier New" w:hAnsi="Courier New" w:cs="Courier New"/>
          <w:color w:val="008000"/>
          <w:sz w:val="18"/>
          <w:szCs w:val="18"/>
          <w:lang w:val="en-US"/>
        </w:rPr>
        <w:t>{ Private</w:t>
      </w:r>
      <w:proofErr w:type="gramEnd"/>
      <w:r w:rsidRPr="009437FE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declarations }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 </w:t>
      </w:r>
      <w:r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public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9437FE">
        <w:rPr>
          <w:rFonts w:ascii="Courier New" w:hAnsi="Courier New" w:cs="Courier New"/>
          <w:color w:val="008000"/>
          <w:sz w:val="18"/>
          <w:szCs w:val="18"/>
          <w:lang w:val="en-US"/>
        </w:rPr>
        <w:t>{ Public</w:t>
      </w:r>
      <w:proofErr w:type="gramEnd"/>
      <w:r w:rsidRPr="009437FE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declarations }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 </w:t>
      </w:r>
      <w:r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AddF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AddF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implementation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808080"/>
          <w:sz w:val="18"/>
          <w:szCs w:val="18"/>
          <w:lang w:val="en-US"/>
        </w:rPr>
        <w:t>{$R *.</w:t>
      </w:r>
      <w:proofErr w:type="spellStart"/>
      <w:r w:rsidRPr="009437FE">
        <w:rPr>
          <w:rFonts w:ascii="Courier New" w:hAnsi="Courier New" w:cs="Courier New"/>
          <w:color w:val="808080"/>
          <w:sz w:val="18"/>
          <w:szCs w:val="18"/>
          <w:lang w:val="en-US"/>
        </w:rPr>
        <w:t>dfm</w:t>
      </w:r>
      <w:proofErr w:type="spellEnd"/>
      <w:r w:rsidRPr="009437FE">
        <w:rPr>
          <w:rFonts w:ascii="Courier New" w:hAnsi="Courier New" w:cs="Courier New"/>
          <w:color w:val="808080"/>
          <w:sz w:val="18"/>
          <w:szCs w:val="18"/>
          <w:lang w:val="en-US"/>
        </w:rPr>
        <w:t>}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ses 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Main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AddF.SubmitClick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with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MainForm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MainForm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Head :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CopyHead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hile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Head^.Nex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lt;&gt; 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nil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Head :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Head^.Nex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ew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Buff)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Buff^.Data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extT.Tex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Buff^.Nex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nil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Head^.Nex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= Buff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Head :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Head^.Nex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SG.RowCount</w:t>
      </w:r>
      <w:proofErr w:type="spellEnd"/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9437FE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9437FE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extT.Tex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inc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SG.RowCount</w:t>
      </w:r>
      <w:proofErr w:type="spellEnd"/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gt; </w:t>
      </w:r>
      <w:r w:rsidRPr="009437FE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2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Show.Enabled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Show.Enabled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MainForm.Delete.Enabled</w:t>
      </w:r>
      <w:proofErr w:type="spellEnd"/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MainForm.Visible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AddF.HelpClick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Here you can add text to the list.' 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+ #</w:t>
      </w:r>
      <w:r w:rsidRPr="009437FE">
        <w:rPr>
          <w:rFonts w:ascii="Courier New" w:hAnsi="Courier New" w:cs="Courier New"/>
          <w:color w:val="006400"/>
          <w:sz w:val="18"/>
          <w:szCs w:val="18"/>
          <w:lang w:val="en-US"/>
        </w:rPr>
        <w:t>10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#</w:t>
      </w:r>
      <w:r w:rsidRPr="009437FE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3 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Text length is 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[</w:t>
      </w:r>
      <w:proofErr w:type="gramStart"/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1..</w:t>
      </w:r>
      <w:proofErr w:type="gramEnd"/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15].' 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+ #</w:t>
      </w:r>
      <w:r w:rsidRPr="009437FE">
        <w:rPr>
          <w:rFonts w:ascii="Courier New" w:hAnsi="Courier New" w:cs="Courier New"/>
          <w:color w:val="006400"/>
          <w:sz w:val="18"/>
          <w:szCs w:val="18"/>
          <w:lang w:val="en-US"/>
        </w:rPr>
        <w:t>10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#</w:t>
      </w:r>
      <w:r w:rsidRPr="009437FE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3 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'Use [''</w:t>
      </w:r>
      <w:proofErr w:type="spellStart"/>
      <w:proofErr w:type="gramStart"/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A..z</w:t>
      </w:r>
      <w:proofErr w:type="spellEnd"/>
      <w:proofErr w:type="gramEnd"/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'' ; ''-'' ; ''.'']'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mtInformation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mbOk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9437FE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AddF.FormClose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Action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CloseAction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MainForm.Visible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AddF.CancelClick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MainForm.Visible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AddF.PrChange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if </w:t>
      </w:r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spellStart"/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extT.Tex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&gt; </w:t>
      </w:r>
      <w:r w:rsidRPr="009437FE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Submit.Enabled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Submit.Enabled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AddF.TextTKeyPress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Letters: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set of 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Letters :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= [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proofErr w:type="spellStart"/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A'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..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'z</w:t>
      </w:r>
      <w:proofErr w:type="spellEnd"/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'.'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'-'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437FE">
        <w:rPr>
          <w:rFonts w:ascii="Courier New" w:hAnsi="Courier New" w:cs="Courier New"/>
          <w:color w:val="0000FF"/>
          <w:sz w:val="18"/>
          <w:szCs w:val="18"/>
          <w:lang w:val="en-US"/>
        </w:rPr>
        <w:t>' '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, #</w:t>
      </w:r>
      <w:r w:rsidRPr="009437FE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ext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lastRenderedPageBreak/>
        <w:t xml:space="preserve">        if </w:t>
      </w:r>
      <w:proofErr w:type="gramStart"/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n 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Letters)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9437FE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&lt;&gt; </w:t>
      </w:r>
      <w:proofErr w:type="spell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SelStart</w:t>
      </w:r>
      <w:proofErr w:type="spell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9437FE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9437FE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9437FE">
        <w:rPr>
          <w:rFonts w:ascii="Courier New" w:hAnsi="Courier New" w:cs="Courier New"/>
          <w:color w:val="006400"/>
          <w:sz w:val="18"/>
          <w:szCs w:val="18"/>
          <w:lang w:val="en-US"/>
        </w:rPr>
        <w:t>15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(Key &lt;&gt; #</w:t>
      </w:r>
      <w:r w:rsidRPr="009437FE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9437FE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437FE" w:rsidRPr="00FC1F27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6400"/>
          <w:sz w:val="18"/>
          <w:szCs w:val="18"/>
          <w:lang w:val="en-US"/>
        </w:rPr>
      </w:pPr>
      <w:r w:rsidRPr="009437FE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FC1F27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FC1F27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FC1F27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</w:p>
    <w:p w:rsidR="009437FE" w:rsidRPr="00FC1F27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C1F27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    </w:t>
      </w:r>
      <w:r w:rsidRPr="00FC1F2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FC1F2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FC1F27" w:rsidRDefault="009437FE" w:rsidP="009437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C1F2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FC1F2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437FE" w:rsidRPr="00FC1F27" w:rsidRDefault="009437FE" w:rsidP="009437FE">
      <w:pPr>
        <w:pStyle w:val="a3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C1F2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FC1F27">
        <w:rPr>
          <w:rFonts w:ascii="Courier New" w:hAnsi="Courier New" w:cs="Courier New"/>
          <w:color w:val="000000"/>
          <w:sz w:val="18"/>
          <w:szCs w:val="18"/>
          <w:lang w:val="en-US"/>
        </w:rPr>
        <w:t>.</w:t>
      </w:r>
    </w:p>
    <w:p w:rsidR="00FC1F27" w:rsidRPr="00726E09" w:rsidRDefault="00FC1F27" w:rsidP="00726E09">
      <w:pPr>
        <w:pStyle w:val="a3"/>
        <w:contextualSpacing/>
        <w:jc w:val="center"/>
        <w:rPr>
          <w:b/>
          <w:color w:val="000000"/>
          <w:sz w:val="28"/>
          <w:szCs w:val="28"/>
          <w:lang w:val="en-US"/>
        </w:rPr>
      </w:pPr>
      <w:r w:rsidRPr="00726E09">
        <w:rPr>
          <w:b/>
          <w:color w:val="000000"/>
          <w:sz w:val="28"/>
          <w:szCs w:val="28"/>
          <w:lang w:val="en-US"/>
        </w:rPr>
        <w:t xml:space="preserve">library </w:t>
      </w:r>
      <w:proofErr w:type="spellStart"/>
      <w:r w:rsidRPr="00726E09">
        <w:rPr>
          <w:b/>
          <w:color w:val="000000"/>
          <w:sz w:val="28"/>
          <w:szCs w:val="28"/>
          <w:lang w:val="en-US"/>
        </w:rPr>
        <w:t>ListLib</w:t>
      </w:r>
      <w:proofErr w:type="spellEnd"/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uses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spell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System.SysUtils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spell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System.Classes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type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Pointer = ^</w:t>
      </w:r>
      <w:proofErr w:type="spell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TText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spell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TText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Record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Data: String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Next: Pointer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end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{$R *.res}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procedure</w:t>
      </w: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_</w:t>
      </w:r>
      <w:proofErr w:type="spellStart"/>
      <w:proofErr w:type="gram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AddHead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F261E7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var</w:t>
      </w: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Head, </w:t>
      </w:r>
      <w:proofErr w:type="spell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CopyHead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Pointer); </w:t>
      </w:r>
      <w:proofErr w:type="spell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stdcall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begin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gram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New(</w:t>
      </w:r>
      <w:proofErr w:type="gram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Head)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spellStart"/>
      <w:proofErr w:type="gram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Head^.Data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= ''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spellStart"/>
      <w:proofErr w:type="gram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Head^.Next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= nil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spellStart"/>
      <w:proofErr w:type="gram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CopyHead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= Head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end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procedure</w:t>
      </w: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_</w:t>
      </w:r>
      <w:proofErr w:type="spellStart"/>
      <w:proofErr w:type="gram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AddEl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F261E7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var</w:t>
      </w: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Head, Buff: Pointer; </w:t>
      </w:r>
      <w:r w:rsidRPr="00F261E7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var</w:t>
      </w: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: String); </w:t>
      </w:r>
      <w:proofErr w:type="spell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stdcall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begin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r w:rsidRPr="00F261E7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while</w:t>
      </w: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Head^.Next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lt;&gt; nil </w:t>
      </w:r>
      <w:r w:rsidRPr="00F261E7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do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</w:t>
      </w:r>
      <w:proofErr w:type="gram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Head :</w:t>
      </w:r>
      <w:proofErr w:type="gram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Head^.Next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gram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New(</w:t>
      </w:r>
      <w:proofErr w:type="gram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Buff)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spellStart"/>
      <w:proofErr w:type="gram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Buff^.Data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= Str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spellStart"/>
      <w:proofErr w:type="gram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Buff^.Next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= nil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spellStart"/>
      <w:proofErr w:type="gram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Head^.Next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= Buff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gram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Head :</w:t>
      </w:r>
      <w:proofErr w:type="gram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Head^.Next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end</w:t>
      </w: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exports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_</w:t>
      </w:r>
      <w:proofErr w:type="spell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AddHead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_</w:t>
      </w:r>
      <w:proofErr w:type="spellStart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AddEl</w:t>
      </w:r>
      <w:proofErr w:type="spellEnd"/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FC1F27" w:rsidRPr="00F261E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begin</w:t>
      </w:r>
    </w:p>
    <w:p w:rsidR="00FC1F2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61E7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end</w:t>
      </w:r>
      <w:r w:rsidRPr="00F261E7">
        <w:rPr>
          <w:rFonts w:ascii="Courier New" w:hAnsi="Courier New" w:cs="Courier New"/>
          <w:color w:val="000000"/>
          <w:sz w:val="18"/>
          <w:szCs w:val="18"/>
          <w:lang w:val="en-US"/>
        </w:rPr>
        <w:t>.</w:t>
      </w:r>
    </w:p>
    <w:p w:rsidR="00FC1F2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FC1F27" w:rsidRPr="00FC1F27" w:rsidRDefault="00FC1F27" w:rsidP="00FC1F27">
      <w:pPr>
        <w:pStyle w:val="a3"/>
        <w:contextualSpacing/>
        <w:jc w:val="center"/>
        <w:rPr>
          <w:b/>
          <w:color w:val="000000"/>
          <w:sz w:val="28"/>
          <w:szCs w:val="28"/>
          <w:lang w:val="en-US"/>
        </w:rPr>
      </w:pPr>
      <w:r w:rsidRPr="00FC1F27">
        <w:rPr>
          <w:b/>
          <w:color w:val="000000"/>
          <w:sz w:val="28"/>
          <w:szCs w:val="28"/>
          <w:lang w:val="en-US"/>
        </w:rPr>
        <w:t xml:space="preserve">unit </w:t>
      </w:r>
      <w:proofErr w:type="spellStart"/>
      <w:r w:rsidRPr="00FC1F27">
        <w:rPr>
          <w:b/>
          <w:color w:val="000000"/>
          <w:sz w:val="28"/>
          <w:szCs w:val="28"/>
          <w:lang w:val="en-US"/>
        </w:rPr>
        <w:t>MyUnit</w:t>
      </w:r>
      <w:proofErr w:type="spellEnd"/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interface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uses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Vcl.Grids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Vcl.Dialogs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System.SysUtils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type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Pointer = ^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TText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TText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Record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Data: String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Next: Pointer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end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procedure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HeadCreate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procedure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DeliteEl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G: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procedure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AddEl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St: String)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procedure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ShowAns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G: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lastRenderedPageBreak/>
        <w:t>var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Head,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CopyHead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, Buff: Pointer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i: Byte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implementation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procedure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HeadCreate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begin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= 1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New(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Head)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Head^.Data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= ''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Head^.Next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= nil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CopyHead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= Head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end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procedure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DeliteEl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G: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var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j, k: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ShortInt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Del,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Prev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: Pointer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begin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Del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CopyHead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= 0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Head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CopyHead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while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(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1) &lt;&gt; j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do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begin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</w:t>
      </w:r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Del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Del^.Next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inc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(j)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end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if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Del =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CopyHead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then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begin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Head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Del^.Next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CopyHead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= Head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for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k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1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to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2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do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[0, k] :=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[0, k + 1]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[0,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1] := ''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end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else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begin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Prev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Head^.Next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while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(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Prev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^.Next &lt;&gt; </w:t>
      </w:r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Del)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and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Prev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^.Next &lt;&gt; nil)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do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Prev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Prev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^.Next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Prev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^.Next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Del^.Next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for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k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j + 1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to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2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do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[0, k] :=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[0, k + 1]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[0,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1] := ''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end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Dispose(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Del)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SG.RowCount</w:t>
      </w:r>
      <w:proofErr w:type="spellEnd"/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1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dec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end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procedure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AddEl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St: String)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begin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Head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CopyHead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while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Head^.Next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lt;&gt; nil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do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</w:t>
      </w:r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Head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Head^.Next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New(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Buff)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Buff^.Data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= St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Buff^.Next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= nil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Head^.Next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= Buff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Head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Head^.Next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end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procedure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ShowAns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G: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var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z: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ShortInt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Str: String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begin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z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= 0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Head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CopyHead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Str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[0,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while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Head &lt;&gt; nil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do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  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begin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if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Head^.Data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Str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then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inc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(z)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</w:t>
      </w:r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Head :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Head^.Next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end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</w:t>
      </w:r>
      <w:proofErr w:type="spellStart"/>
      <w:proofErr w:type="gram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'This record meets ' +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IntToStr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z) + ' times', 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mtInformation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mbOk</w:t>
      </w:r>
      <w:proofErr w:type="spellEnd"/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0);</w:t>
      </w:r>
    </w:p>
    <w:p w:rsidR="00FC1F27" w:rsidRPr="00B706B7" w:rsidRDefault="00FC1F27" w:rsidP="00FC1F27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end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FC1F27" w:rsidRPr="00FC1F27" w:rsidRDefault="00FC1F27" w:rsidP="009437FE">
      <w:pPr>
        <w:pStyle w:val="a3"/>
        <w:contextualSpacing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763211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end</w:t>
      </w:r>
      <w:r w:rsidRPr="00B706B7">
        <w:rPr>
          <w:rFonts w:ascii="Courier New" w:hAnsi="Courier New" w:cs="Courier New"/>
          <w:color w:val="000000"/>
          <w:sz w:val="18"/>
          <w:szCs w:val="18"/>
          <w:lang w:val="en-US"/>
        </w:rPr>
        <w:t>.</w:t>
      </w:r>
    </w:p>
    <w:p w:rsidR="00F26AF0" w:rsidRDefault="00F26AF0" w:rsidP="00F26AF0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</w:rPr>
        <w:t>Скриншоты</w:t>
      </w:r>
      <w:r w:rsidRPr="00FC1F27">
        <w:rPr>
          <w:b/>
          <w:color w:val="000000"/>
          <w:sz w:val="28"/>
          <w:szCs w:val="28"/>
          <w:lang w:val="en-US"/>
        </w:rPr>
        <w:t>:</w:t>
      </w:r>
      <w:r w:rsidRPr="00FC1F27">
        <w:rPr>
          <w:b/>
          <w:color w:val="000000"/>
          <w:sz w:val="28"/>
          <w:szCs w:val="28"/>
          <w:lang w:val="en-US"/>
        </w:rPr>
        <w:br/>
      </w:r>
      <w:r>
        <w:rPr>
          <w:b/>
          <w:noProof/>
          <w:color w:val="000000"/>
          <w:sz w:val="28"/>
          <w:szCs w:val="28"/>
          <w:lang w:val="en-US"/>
        </w:rPr>
        <w:drawing>
          <wp:inline distT="0" distB="0" distL="0" distR="0">
            <wp:extent cx="2343150" cy="30575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/>
          <w:color w:val="000000"/>
          <w:sz w:val="28"/>
          <w:szCs w:val="28"/>
          <w:lang w:val="en-US"/>
        </w:rPr>
        <w:br/>
      </w:r>
      <w:r>
        <w:rPr>
          <w:b/>
          <w:noProof/>
          <w:color w:val="000000"/>
          <w:sz w:val="28"/>
          <w:szCs w:val="28"/>
          <w:lang w:val="en-US"/>
        </w:rPr>
        <w:drawing>
          <wp:inline distT="0" distB="0" distL="0" distR="0">
            <wp:extent cx="1752600" cy="12001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120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C1F27">
        <w:rPr>
          <w:b/>
          <w:color w:val="000000"/>
          <w:sz w:val="28"/>
          <w:szCs w:val="28"/>
          <w:lang w:val="en-US"/>
        </w:rPr>
        <w:br/>
      </w:r>
      <w:r>
        <w:rPr>
          <w:b/>
          <w:noProof/>
          <w:color w:val="000000"/>
          <w:sz w:val="28"/>
          <w:szCs w:val="28"/>
          <w:lang w:val="en-US"/>
        </w:rPr>
        <w:drawing>
          <wp:inline distT="0" distB="0" distL="0" distR="0">
            <wp:extent cx="2076382" cy="3169661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7069" cy="32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6E09" w:rsidRPr="00FC1F27" w:rsidRDefault="00726E09" w:rsidP="00F26AF0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bookmarkStart w:id="0" w:name="_GoBack"/>
      <w:bookmarkEnd w:id="0"/>
    </w:p>
    <w:p w:rsidR="00491AB2" w:rsidRDefault="00491AB2" w:rsidP="00491AB2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Блок-схема:</w:t>
      </w:r>
    </w:p>
    <w:p w:rsidR="00491AB2" w:rsidRDefault="00491AB2" w:rsidP="00491AB2">
      <w:pPr>
        <w:pStyle w:val="a3"/>
      </w:pPr>
      <w:r>
        <w:object w:dxaOrig="11923" w:dyaOrig="166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689.25pt" o:ole="">
            <v:imagedata r:id="rId7" o:title=""/>
          </v:shape>
          <o:OLEObject Type="Embed" ProgID="Visio.Drawing.11" ShapeID="_x0000_i1025" DrawAspect="Content" ObjectID="_1617998935" r:id="rId8"/>
        </w:object>
      </w:r>
    </w:p>
    <w:p w:rsidR="00491AB2" w:rsidRDefault="00491AB2" w:rsidP="00491AB2">
      <w:pPr>
        <w:pStyle w:val="a3"/>
      </w:pPr>
      <w:r>
        <w:object w:dxaOrig="10109" w:dyaOrig="16551">
          <v:shape id="_x0000_i1026" type="#_x0000_t75" style="width:459.75pt;height:753pt" o:ole="">
            <v:imagedata r:id="rId9" o:title=""/>
          </v:shape>
          <o:OLEObject Type="Embed" ProgID="Visio.Drawing.11" ShapeID="_x0000_i1026" DrawAspect="Content" ObjectID="_1617998936" r:id="rId10"/>
        </w:object>
      </w:r>
    </w:p>
    <w:p w:rsidR="00491AB2" w:rsidRPr="00491AB2" w:rsidRDefault="00491AB2" w:rsidP="00491AB2">
      <w:pPr>
        <w:pStyle w:val="a3"/>
      </w:pPr>
      <w:r>
        <w:object w:dxaOrig="12042" w:dyaOrig="13907">
          <v:shape id="_x0000_i1027" type="#_x0000_t75" style="width:500.25pt;height:578.25pt" o:ole="">
            <v:imagedata r:id="rId11" o:title=""/>
          </v:shape>
          <o:OLEObject Type="Embed" ProgID="Visio.Drawing.11" ShapeID="_x0000_i1027" DrawAspect="Content" ObjectID="_1617998937" r:id="rId12"/>
        </w:object>
      </w:r>
    </w:p>
    <w:sectPr w:rsidR="00491AB2" w:rsidRPr="00491AB2" w:rsidSect="00B24DCA">
      <w:pgSz w:w="11906" w:h="16838"/>
      <w:pgMar w:top="1134" w:right="850" w:bottom="993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24DCA"/>
    <w:rsid w:val="003254A1"/>
    <w:rsid w:val="00491AB2"/>
    <w:rsid w:val="005628AE"/>
    <w:rsid w:val="00600C40"/>
    <w:rsid w:val="00726E09"/>
    <w:rsid w:val="007B7D7A"/>
    <w:rsid w:val="008D6E10"/>
    <w:rsid w:val="009437FE"/>
    <w:rsid w:val="00B24DCA"/>
    <w:rsid w:val="00DA6BFE"/>
    <w:rsid w:val="00E31A4D"/>
    <w:rsid w:val="00F26AF0"/>
    <w:rsid w:val="00F60649"/>
    <w:rsid w:val="00FC1F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5CF9D8"/>
  <w15:chartTrackingRefBased/>
  <w15:docId w15:val="{6EB5DA27-AB93-42F6-AAE3-CA8E6B1E1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24D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F26AF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F26AF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51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12" Type="http://schemas.openxmlformats.org/officeDocument/2006/relationships/oleObject" Target="embeddings/Microsoft_Visio_2003-2010_Drawing2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6.emf"/><Relationship Id="rId5" Type="http://schemas.openxmlformats.org/officeDocument/2006/relationships/image" Target="media/image2.png"/><Relationship Id="rId10" Type="http://schemas.openxmlformats.org/officeDocument/2006/relationships/oleObject" Target="embeddings/Microsoft_Visio_2003-2010_Drawing1.vsd"/><Relationship Id="rId4" Type="http://schemas.openxmlformats.org/officeDocument/2006/relationships/image" Target="media/image1.png"/><Relationship Id="rId9" Type="http://schemas.openxmlformats.org/officeDocument/2006/relationships/image" Target="media/image5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11</Pages>
  <Words>1503</Words>
  <Characters>8570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Максим Гладкий</cp:lastModifiedBy>
  <cp:revision>9</cp:revision>
  <dcterms:created xsi:type="dcterms:W3CDTF">2019-04-21T14:57:00Z</dcterms:created>
  <dcterms:modified xsi:type="dcterms:W3CDTF">2019-04-28T20:22:00Z</dcterms:modified>
</cp:coreProperties>
</file>